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r>
        <w:t>Popya</w:t>
      </w:r>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Luuk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Luuk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1543022"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cell id or a WiFi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Pr="009137D9" w:rsidRDefault="00FC45CC" w:rsidP="00B83D35">
      <w:pPr>
        <w:pStyle w:val="Listenabsatz"/>
        <w:numPr>
          <w:ilvl w:val="1"/>
          <w:numId w:val="9"/>
        </w:numPr>
        <w:rPr>
          <w:lang w:val="en-US" w:eastAsia="de-AT"/>
        </w:rPr>
      </w:pPr>
      <w:r>
        <w:rPr>
          <w:lang w:val="en-US" w:eastAsia="de-AT"/>
        </w:rPr>
        <w:t>Jersey for the web service implementation</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lastRenderedPageBreak/>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1"/>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easier to test, because there are lots of browser plugins which can be used to test POST web services.</w:t>
      </w:r>
    </w:p>
    <w:p w:rsidR="007A077E" w:rsidRDefault="007A077E" w:rsidP="007A077E">
      <w:pPr>
        <w:pStyle w:val="berschrift4"/>
        <w:rPr>
          <w:lang w:val="en-US"/>
        </w:rPr>
      </w:pPr>
      <w:r>
        <w:rPr>
          <w:lang w:val="en-US"/>
        </w:rPr>
        <w:lastRenderedPageBreak/>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2" w:name="_Ref327779162"/>
      <w:r>
        <w:t xml:space="preserve">Illustration </w:t>
      </w:r>
      <w:fldSimple w:instr=" SEQ Illustration \* ARABIC ">
        <w:r w:rsidR="0001386B">
          <w:rPr>
            <w:noProof/>
          </w:rPr>
          <w:t>3</w:t>
        </w:r>
      </w:fldSimple>
      <w:r>
        <w:t>:</w:t>
      </w:r>
      <w:r>
        <w:rPr>
          <w:noProof/>
        </w:rPr>
        <w:t xml:space="preserve"> Background service communication</w:t>
      </w:r>
      <w:bookmarkEnd w:id="2"/>
    </w:p>
    <w:p w:rsidR="00150EF5" w:rsidRPr="00150EF5" w:rsidRDefault="00150EF5" w:rsidP="00150EF5"/>
    <w:p w:rsidR="007A077E" w:rsidRDefault="007A077E" w:rsidP="007A077E">
      <w:pPr>
        <w:pStyle w:val="berschrift4"/>
        <w:rPr>
          <w:lang w:val="en-US"/>
        </w:rPr>
      </w:pPr>
      <w:r>
        <w:rPr>
          <w:lang w:val="en-US"/>
        </w:rPr>
        <w:lastRenderedPageBreak/>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r w:rsidR="00064B44">
        <w:rPr>
          <w:lang w:val="en-US"/>
        </w:rPr>
        <w:t>P</w:t>
      </w:r>
      <w:r>
        <w:rPr>
          <w:lang w:val="en-US"/>
        </w:rPr>
        <w:t>opya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h</w:t>
      </w:r>
      <w:r w:rsidR="00A234D2">
        <w:rPr>
          <w:lang w:val="en-US"/>
        </w:rPr>
        <w:t>aversine formula is used.</w:t>
      </w:r>
      <w:r w:rsidR="00060519">
        <w:rPr>
          <w:lang w:val="en-US"/>
        </w:rPr>
        <w:t xml:space="preserve"> </w:t>
      </w:r>
      <w:r w:rsidR="00655F90">
        <w:rPr>
          <w:lang w:val="en-US"/>
        </w:rPr>
        <w:t>The haversine formula is an equation important in navigation, giving distances between two points on a sphere.</w:t>
      </w:r>
    </w:p>
    <w:p w:rsidR="00696730"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r w:rsidRPr="00D45D2E">
        <w:rPr>
          <w:rFonts w:ascii="Courier New" w:hAnsi="Courier New" w:cs="Courier New"/>
          <w:lang w:val="en-US"/>
        </w:rPr>
        <w:t>sendMessage</w:t>
      </w:r>
      <w:r>
        <w:rPr>
          <w:lang w:val="en-US"/>
        </w:rPr>
        <w:t xml:space="preserve"> or </w:t>
      </w:r>
      <w:r w:rsidRPr="00D45D2E">
        <w:rPr>
          <w:rFonts w:ascii="Courier New" w:hAnsi="Courier New" w:cs="Courier New"/>
          <w:lang w:val="en-US"/>
        </w:rPr>
        <w:t>getMessage</w:t>
      </w:r>
      <w:r>
        <w:rPr>
          <w:lang w:val="en-US"/>
        </w:rPr>
        <w:t xml:space="preserve"> on the server.</w:t>
      </w:r>
      <w:r w:rsidR="00D93CFF">
        <w:rPr>
          <w:lang w:val="en-US"/>
        </w:rPr>
        <w:t xml:space="preserve"> For the cache, the guava library is used which has an implementation for a cache which removes keys from the map after a specified period of time.</w:t>
      </w:r>
    </w:p>
    <w:p w:rsidR="009F2515" w:rsidRDefault="009F2515" w:rsidP="00462414">
      <w:pPr>
        <w:rPr>
          <w:lang w:val="en-US"/>
        </w:rPr>
      </w:pPr>
    </w:p>
    <w:p w:rsidR="009F2515" w:rsidRDefault="009F2515" w:rsidP="009F2515">
      <w:pPr>
        <w:pStyle w:val="berschrift3"/>
        <w:rPr>
          <w:lang w:val="en-US"/>
        </w:rPr>
      </w:pPr>
      <w:r>
        <w:rPr>
          <w:lang w:val="en-US"/>
        </w:rPr>
        <w:t>Implementation issues</w:t>
      </w:r>
      <w:r w:rsidR="00DA177C">
        <w:rPr>
          <w:lang w:val="en-US"/>
        </w:rPr>
        <w:t xml:space="preserve"> and solutions</w:t>
      </w:r>
    </w:p>
    <w:p w:rsidR="009B07E5" w:rsidRDefault="009B07E5" w:rsidP="009B07E5">
      <w:pPr>
        <w:pStyle w:val="Listenabsatz"/>
        <w:numPr>
          <w:ilvl w:val="0"/>
          <w:numId w:val="11"/>
        </w:numPr>
        <w:rPr>
          <w:lang w:val="en-US"/>
        </w:rPr>
      </w:pPr>
      <w:r>
        <w:rPr>
          <w:lang w:val="en-US"/>
        </w:rPr>
        <w:t>Using SOAP for communication</w:t>
      </w:r>
    </w:p>
    <w:p w:rsidR="009B07E5" w:rsidRDefault="009B07E5" w:rsidP="009B07E5">
      <w:pPr>
        <w:pStyle w:val="Listenabsatz"/>
        <w:rPr>
          <w:lang w:val="en-US"/>
        </w:rPr>
      </w:pPr>
      <w:r>
        <w:rPr>
          <w:lang w:val="en-US"/>
        </w:rPr>
        <w:t>We tried to use SOAP for the communication between the server and the client. But the API we used had some issues so we were unable to establish a connection.</w:t>
      </w:r>
    </w:p>
    <w:p w:rsidR="009B07E5" w:rsidRDefault="009B07E5" w:rsidP="009B07E5">
      <w:pPr>
        <w:pStyle w:val="Listenabsatz"/>
        <w:rPr>
          <w:lang w:val="en-US"/>
        </w:rPr>
      </w:pPr>
      <w:r>
        <w:rPr>
          <w:lang w:val="en-US"/>
        </w:rPr>
        <w:t>To solve this issue we changed to a restful communication which was easier to use and easier to debug.</w:t>
      </w:r>
    </w:p>
    <w:p w:rsidR="0044628A" w:rsidRPr="0044628A" w:rsidRDefault="0044628A" w:rsidP="0044628A">
      <w:pPr>
        <w:rPr>
          <w:lang w:val="en-US"/>
        </w:rPr>
      </w:pPr>
    </w:p>
    <w:p w:rsidR="008C6FB0" w:rsidRDefault="008C6FB0" w:rsidP="008C6FB0">
      <w:pPr>
        <w:pStyle w:val="Listenabsatz"/>
        <w:numPr>
          <w:ilvl w:val="0"/>
          <w:numId w:val="11"/>
        </w:numPr>
        <w:rPr>
          <w:lang w:val="en-US"/>
        </w:rPr>
      </w:pPr>
      <w:r>
        <w:rPr>
          <w:lang w:val="en-US"/>
        </w:rPr>
        <w:t>Update the</w:t>
      </w:r>
      <w:r w:rsidR="00847236">
        <w:rPr>
          <w:lang w:val="en-US"/>
        </w:rPr>
        <w:t xml:space="preserve"> message</w:t>
      </w:r>
      <w:r>
        <w:rPr>
          <w:lang w:val="en-US"/>
        </w:rPr>
        <w:t xml:space="preserve"> list view properly</w:t>
      </w:r>
    </w:p>
    <w:p w:rsidR="008C6FB0" w:rsidRDefault="008C6FB0" w:rsidP="008C6FB0">
      <w:pPr>
        <w:pStyle w:val="Listenabsatz"/>
        <w:rPr>
          <w:lang w:val="en-US"/>
        </w:rPr>
      </w:pPr>
      <w:r>
        <w:rPr>
          <w:lang w:val="en-US"/>
        </w:rPr>
        <w:t xml:space="preserve">At first the problem was that we had to exchange the whole list of messages if a new message arrived. </w:t>
      </w:r>
      <w:r w:rsidR="00FE40DF">
        <w:rPr>
          <w:lang w:val="en-US"/>
        </w:rPr>
        <w:t>We solved this by creating a</w:t>
      </w:r>
      <w:r>
        <w:rPr>
          <w:lang w:val="en-US"/>
        </w:rPr>
        <w:t xml:space="preserve"> </w:t>
      </w:r>
      <w:r w:rsidR="00FE40DF">
        <w:rPr>
          <w:lang w:val="en-US"/>
        </w:rPr>
        <w:t>m</w:t>
      </w:r>
      <w:r>
        <w:rPr>
          <w:lang w:val="en-US"/>
        </w:rPr>
        <w:t>ethod which fires a DataChangeEvent, provided by the MessageAdapter, which updates the model and adds just the new message item.</w:t>
      </w:r>
    </w:p>
    <w:p w:rsidR="004F1A36" w:rsidRDefault="004F1A36" w:rsidP="008C6FB0">
      <w:pPr>
        <w:pStyle w:val="Listenabsatz"/>
        <w:rPr>
          <w:lang w:val="en-US"/>
        </w:rPr>
      </w:pPr>
    </w:p>
    <w:p w:rsidR="004F1A36" w:rsidRDefault="004F1A36" w:rsidP="004F1A36">
      <w:pPr>
        <w:pStyle w:val="Listenabsatz"/>
        <w:numPr>
          <w:ilvl w:val="0"/>
          <w:numId w:val="11"/>
        </w:numPr>
        <w:rPr>
          <w:lang w:val="en-US"/>
        </w:rPr>
      </w:pPr>
      <w:r>
        <w:rPr>
          <w:lang w:val="en-US"/>
        </w:rPr>
        <w:t>Wrong listener method for Activites</w:t>
      </w:r>
    </w:p>
    <w:p w:rsidR="004F1A36" w:rsidRDefault="004F1A36" w:rsidP="004F1A36">
      <w:pPr>
        <w:pStyle w:val="Listenabsatz"/>
        <w:rPr>
          <w:lang w:val="en-US"/>
        </w:rPr>
      </w:pPr>
      <w:r>
        <w:rPr>
          <w:lang w:val="en-US"/>
        </w:rPr>
        <w:t>Sometimes it happened that the wrong listener (onCreate instead of onStart) method was chosen for some actions.</w:t>
      </w:r>
    </w:p>
    <w:p w:rsidR="004F1A36" w:rsidRDefault="004F1A36" w:rsidP="004F1A36">
      <w:pPr>
        <w:pStyle w:val="Listenabsatz"/>
        <w:rPr>
          <w:lang w:val="en-US"/>
        </w:rPr>
      </w:pPr>
      <w:r>
        <w:rPr>
          <w:lang w:val="en-US"/>
        </w:rPr>
        <w:t>Solution: Know the lifecycle and chose the right listener method.</w:t>
      </w:r>
      <w:bookmarkStart w:id="3" w:name="_GoBack"/>
      <w:bookmarkEnd w:id="3"/>
    </w:p>
    <w:p w:rsidR="009F2515" w:rsidRDefault="0001386B" w:rsidP="0001386B">
      <w:pPr>
        <w:pStyle w:val="berschrift3"/>
        <w:rPr>
          <w:lang w:val="en-US"/>
        </w:rPr>
      </w:pPr>
      <w:r>
        <w:rPr>
          <w:lang w:val="en-US"/>
        </w:rPr>
        <w:lastRenderedPageBreak/>
        <w:t>Class diagram</w:t>
      </w:r>
    </w:p>
    <w:p w:rsidR="0001386B" w:rsidRPr="009B07E5" w:rsidRDefault="0001386B" w:rsidP="0001386B">
      <w:pPr>
        <w:keepNext/>
        <w:rPr>
          <w:lang w:val="en-US"/>
        </w:rPr>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p>
    <w:p w:rsidR="0001386B" w:rsidRPr="00462414" w:rsidRDefault="0001386B" w:rsidP="0001386B">
      <w:pPr>
        <w:pStyle w:val="Beschriftung"/>
        <w:rPr>
          <w:lang w:val="en-US"/>
        </w:rPr>
      </w:pPr>
      <w:r w:rsidRPr="009B07E5">
        <w:rPr>
          <w:lang w:val="en-US"/>
        </w:rPr>
        <w:t xml:space="preserve">Illustration </w:t>
      </w:r>
      <w:r w:rsidR="00F54E98">
        <w:fldChar w:fldCharType="begin"/>
      </w:r>
      <w:r w:rsidR="00F54E98" w:rsidRPr="009B07E5">
        <w:rPr>
          <w:lang w:val="en-US"/>
        </w:rPr>
        <w:instrText xml:space="preserve"> SEQ Illust</w:instrText>
      </w:r>
      <w:r w:rsidR="00F54E98">
        <w:instrText xml:space="preserve">ration \* ARABIC </w:instrText>
      </w:r>
      <w:r w:rsidR="00F54E98">
        <w:fldChar w:fldCharType="separate"/>
      </w:r>
      <w:r>
        <w:rPr>
          <w:noProof/>
        </w:rPr>
        <w:t>4</w:t>
      </w:r>
      <w:r w:rsidR="00F54E98">
        <w:rPr>
          <w:noProof/>
        </w:rPr>
        <w:fldChar w:fldCharType="end"/>
      </w:r>
      <w:r>
        <w:t>: Client class diagram</w:t>
      </w:r>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D75" w:rsidRDefault="000F4D75" w:rsidP="00303BA6">
      <w:r>
        <w:separator/>
      </w:r>
    </w:p>
  </w:endnote>
  <w:endnote w:type="continuationSeparator" w:id="0">
    <w:p w:rsidR="000F4D75" w:rsidRDefault="000F4D75"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4F1A36">
              <w:rPr>
                <w:b/>
                <w:noProof/>
                <w:sz w:val="16"/>
                <w:szCs w:val="16"/>
              </w:rPr>
              <w:t>6</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4F1A36">
              <w:rPr>
                <w:b/>
                <w:noProof/>
                <w:sz w:val="16"/>
                <w:szCs w:val="16"/>
              </w:rPr>
              <w:t>7</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D75" w:rsidRDefault="000F4D75" w:rsidP="00303BA6">
      <w:r>
        <w:separator/>
      </w:r>
    </w:p>
  </w:footnote>
  <w:footnote w:type="continuationSeparator" w:id="0">
    <w:p w:rsidR="000F4D75" w:rsidRDefault="000F4D75"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r w:rsidR="00852B45">
      <w:rPr>
        <w:b/>
        <w:sz w:val="16"/>
        <w:szCs w:val="16"/>
      </w:rPr>
      <w:t xml:space="preserve">Wullink Luuk,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r w:rsidR="00852B45" w:rsidRPr="00A02104">
      <w:rPr>
        <w:b/>
        <w:sz w:val="16"/>
        <w:szCs w:val="16"/>
        <w:lang w:val="en-US"/>
      </w:rPr>
      <w:t>Popya</w:t>
    </w:r>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5A2E1B"/>
    <w:multiLevelType w:val="hybridMultilevel"/>
    <w:tmpl w:val="AB92AB8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8"/>
  </w:num>
  <w:num w:numId="4">
    <w:abstractNumId w:val="8"/>
  </w:num>
  <w:num w:numId="5">
    <w:abstractNumId w:val="2"/>
  </w:num>
  <w:num w:numId="6">
    <w:abstractNumId w:val="0"/>
  </w:num>
  <w:num w:numId="7">
    <w:abstractNumId w:val="1"/>
  </w:num>
  <w:num w:numId="8">
    <w:abstractNumId w:val="4"/>
  </w:num>
  <w:num w:numId="9">
    <w:abstractNumId w:val="3"/>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4D75"/>
    <w:rsid w:val="000F604A"/>
    <w:rsid w:val="0010614C"/>
    <w:rsid w:val="00126449"/>
    <w:rsid w:val="00145A8B"/>
    <w:rsid w:val="00150EF5"/>
    <w:rsid w:val="0017415C"/>
    <w:rsid w:val="00192228"/>
    <w:rsid w:val="001926A9"/>
    <w:rsid w:val="001941E1"/>
    <w:rsid w:val="00196EB5"/>
    <w:rsid w:val="00197842"/>
    <w:rsid w:val="001A0630"/>
    <w:rsid w:val="001A6976"/>
    <w:rsid w:val="001B1233"/>
    <w:rsid w:val="001F721B"/>
    <w:rsid w:val="0021208A"/>
    <w:rsid w:val="002170AE"/>
    <w:rsid w:val="00217FCB"/>
    <w:rsid w:val="00220CCE"/>
    <w:rsid w:val="00221579"/>
    <w:rsid w:val="002503BB"/>
    <w:rsid w:val="00283098"/>
    <w:rsid w:val="00296A4F"/>
    <w:rsid w:val="002A1830"/>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4628A"/>
    <w:rsid w:val="00451513"/>
    <w:rsid w:val="00462414"/>
    <w:rsid w:val="00470DBB"/>
    <w:rsid w:val="00483B7D"/>
    <w:rsid w:val="00486781"/>
    <w:rsid w:val="00490972"/>
    <w:rsid w:val="00493AB1"/>
    <w:rsid w:val="004A2481"/>
    <w:rsid w:val="004B65BB"/>
    <w:rsid w:val="004E426C"/>
    <w:rsid w:val="004E6892"/>
    <w:rsid w:val="004F1A36"/>
    <w:rsid w:val="004F7BE7"/>
    <w:rsid w:val="00532DAE"/>
    <w:rsid w:val="00535387"/>
    <w:rsid w:val="00591C06"/>
    <w:rsid w:val="00596E74"/>
    <w:rsid w:val="005A082F"/>
    <w:rsid w:val="005C5308"/>
    <w:rsid w:val="005D6CAC"/>
    <w:rsid w:val="00627A41"/>
    <w:rsid w:val="00655F90"/>
    <w:rsid w:val="0069041D"/>
    <w:rsid w:val="00696730"/>
    <w:rsid w:val="006D5BC8"/>
    <w:rsid w:val="006F32BC"/>
    <w:rsid w:val="007039E7"/>
    <w:rsid w:val="00707375"/>
    <w:rsid w:val="00756789"/>
    <w:rsid w:val="007A077E"/>
    <w:rsid w:val="007D06D2"/>
    <w:rsid w:val="008049FB"/>
    <w:rsid w:val="00824D3A"/>
    <w:rsid w:val="00833927"/>
    <w:rsid w:val="00847236"/>
    <w:rsid w:val="008507D9"/>
    <w:rsid w:val="00852B45"/>
    <w:rsid w:val="0087066F"/>
    <w:rsid w:val="00881614"/>
    <w:rsid w:val="008819B6"/>
    <w:rsid w:val="00885699"/>
    <w:rsid w:val="008A183C"/>
    <w:rsid w:val="008C6FB0"/>
    <w:rsid w:val="008E3045"/>
    <w:rsid w:val="008F22D5"/>
    <w:rsid w:val="008F2EFB"/>
    <w:rsid w:val="008F5D2D"/>
    <w:rsid w:val="00900C90"/>
    <w:rsid w:val="00913190"/>
    <w:rsid w:val="009137D9"/>
    <w:rsid w:val="00920CD4"/>
    <w:rsid w:val="00943B0C"/>
    <w:rsid w:val="00945FF8"/>
    <w:rsid w:val="00950DD2"/>
    <w:rsid w:val="00957E8E"/>
    <w:rsid w:val="009A161A"/>
    <w:rsid w:val="009A7755"/>
    <w:rsid w:val="009B07E5"/>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83D35"/>
    <w:rsid w:val="00B8535A"/>
    <w:rsid w:val="00B97360"/>
    <w:rsid w:val="00BB354C"/>
    <w:rsid w:val="00BC07B5"/>
    <w:rsid w:val="00BC6EAC"/>
    <w:rsid w:val="00BD0954"/>
    <w:rsid w:val="00BD411E"/>
    <w:rsid w:val="00C20880"/>
    <w:rsid w:val="00C24946"/>
    <w:rsid w:val="00C26423"/>
    <w:rsid w:val="00C65D3F"/>
    <w:rsid w:val="00C71DC7"/>
    <w:rsid w:val="00C814E0"/>
    <w:rsid w:val="00C92481"/>
    <w:rsid w:val="00CA07DB"/>
    <w:rsid w:val="00CA2AB0"/>
    <w:rsid w:val="00CB16FF"/>
    <w:rsid w:val="00D11730"/>
    <w:rsid w:val="00D45D2E"/>
    <w:rsid w:val="00D63739"/>
    <w:rsid w:val="00D64B03"/>
    <w:rsid w:val="00D774AE"/>
    <w:rsid w:val="00D779F6"/>
    <w:rsid w:val="00D93CFF"/>
    <w:rsid w:val="00DA177C"/>
    <w:rsid w:val="00DD3B2F"/>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54E98"/>
    <w:rsid w:val="00F66BA2"/>
    <w:rsid w:val="00F870C8"/>
    <w:rsid w:val="00F930EA"/>
    <w:rsid w:val="00FC45CC"/>
    <w:rsid w:val="00FE40DF"/>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0205C-3E08-4C6F-A743-E38ABAB89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7</Pages>
  <Words>911</Words>
  <Characters>5743</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41</cp:revision>
  <dcterms:created xsi:type="dcterms:W3CDTF">2012-06-11T06:24:00Z</dcterms:created>
  <dcterms:modified xsi:type="dcterms:W3CDTF">2012-06-18T14:44:00Z</dcterms:modified>
</cp:coreProperties>
</file>